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cd5eb3c79a424076" Type="http://schemas.microsoft.com/office/2006/relationships/txt" Target="udata/data.dat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070" w:rsidRDefault="00EC409F" w:rsidP="00EC409F">
      <w:pPr>
        <w:pStyle w:val="a7"/>
      </w:pPr>
      <w:r w:rsidRPr="00EC409F">
        <w:rPr>
          <w:rFonts w:hint="eastAsia"/>
        </w:rPr>
        <w:t>二叉树的序列化与反序列化</w:t>
      </w:r>
    </w:p>
    <w:p w:rsidR="007C4A52" w:rsidRDefault="005E7FD0" w:rsidP="008A253A">
      <w:pPr>
        <w:pStyle w:val="1"/>
      </w:pPr>
      <w:r>
        <w:rPr>
          <w:rFonts w:hint="eastAsia"/>
        </w:rPr>
        <w:t>对称</w:t>
      </w:r>
      <w:r>
        <w:t>的二叉树</w:t>
      </w:r>
      <w:r w:rsidR="008A253A" w:rsidRPr="008A253A">
        <w:t>Symmetrical</w:t>
      </w:r>
    </w:p>
    <w:p w:rsidR="005236EF" w:rsidRPr="005236EF" w:rsidRDefault="00BB2EEB" w:rsidP="00DB6573">
      <w:pPr>
        <w:pStyle w:val="2"/>
      </w:pPr>
      <w:r>
        <w:rPr>
          <w:rFonts w:hint="eastAsia"/>
        </w:rPr>
        <w:t>题目</w:t>
      </w:r>
      <w:r>
        <w:t>要求</w:t>
      </w:r>
    </w:p>
    <w:p w:rsidR="005E7FD0" w:rsidRDefault="005E7FD0" w:rsidP="00E65D89">
      <w:pPr>
        <w:ind w:firstLine="420"/>
      </w:pPr>
      <w:r w:rsidRPr="005E7FD0">
        <w:rPr>
          <w:rFonts w:hint="eastAsia"/>
        </w:rPr>
        <w:t>请实现一个函数，用来判断一颗二叉树是不是对称的。注意，如果一个二叉树同此二叉树的镜像是同样的，定义其为对称的。</w:t>
      </w:r>
    </w:p>
    <w:p w:rsidR="00ED14F8" w:rsidRDefault="00AC5E4D" w:rsidP="00AC5E4D">
      <w:pPr>
        <w:pStyle w:val="2"/>
      </w:pPr>
      <w:r>
        <w:rPr>
          <w:rFonts w:hint="eastAsia"/>
        </w:rPr>
        <w:t>思路</w:t>
      </w:r>
      <w:r>
        <w:t>分析：</w:t>
      </w:r>
    </w:p>
    <w:p w:rsidR="00BC1778" w:rsidRDefault="00451A07" w:rsidP="009266BB">
      <w:pPr>
        <w:ind w:left="420"/>
      </w:pPr>
      <w:r>
        <w:rPr>
          <w:rFonts w:hint="eastAsia"/>
        </w:rPr>
        <w:t>通过遍历与</w:t>
      </w:r>
      <w:r>
        <w:t>对称遍历就可以</w:t>
      </w:r>
      <w:r>
        <w:rPr>
          <w:rFonts w:hint="eastAsia"/>
        </w:rPr>
        <w:t>判断</w:t>
      </w:r>
      <w:r>
        <w:t>二叉树</w:t>
      </w:r>
      <w:r>
        <w:rPr>
          <w:rFonts w:hint="eastAsia"/>
        </w:rPr>
        <w:t>是否</w:t>
      </w:r>
      <w:r>
        <w:t>是对称二叉树。但是</w:t>
      </w:r>
      <w:r>
        <w:rPr>
          <w:rFonts w:hint="eastAsia"/>
        </w:rPr>
        <w:t>存在</w:t>
      </w:r>
      <w:r>
        <w:t>特殊</w:t>
      </w:r>
      <w:r>
        <w:rPr>
          <w:rFonts w:hint="eastAsia"/>
        </w:rPr>
        <w:t>情况</w:t>
      </w:r>
      <w:r>
        <w:t>：</w:t>
      </w:r>
    </w:p>
    <w:p w:rsidR="0059118F" w:rsidRDefault="0059118F" w:rsidP="009266BB">
      <w:pPr>
        <w:ind w:left="420"/>
      </w:pPr>
      <w:r>
        <w:rPr>
          <w:rFonts w:hint="eastAsia"/>
        </w:rPr>
        <w:t>当二叉树</w:t>
      </w:r>
      <w:r>
        <w:t>的</w:t>
      </w:r>
      <w:r>
        <w:rPr>
          <w:rFonts w:hint="eastAsia"/>
        </w:rPr>
        <w:t>所有节点</w:t>
      </w:r>
      <w:r>
        <w:t>的值都</w:t>
      </w:r>
      <w:r>
        <w:rPr>
          <w:rFonts w:hint="eastAsia"/>
        </w:rPr>
        <w:t>相等</w:t>
      </w:r>
      <w:r>
        <w:t>的时候，无论怎么遍历</w:t>
      </w:r>
      <w:r>
        <w:rPr>
          <w:rFonts w:hint="eastAsia"/>
        </w:rPr>
        <w:t>结果</w:t>
      </w:r>
      <w:r>
        <w:t>都一样。</w:t>
      </w:r>
    </w:p>
    <w:p w:rsidR="006A6623" w:rsidRDefault="006A6623" w:rsidP="009266BB">
      <w:pPr>
        <w:ind w:left="420"/>
      </w:pPr>
      <w:r w:rsidRPr="0023149C">
        <w:rPr>
          <w:rFonts w:hint="eastAsia"/>
          <w:b/>
          <w:color w:val="FF0000"/>
        </w:rPr>
        <w:t>解决</w:t>
      </w:r>
      <w:r w:rsidRPr="0023149C">
        <w:rPr>
          <w:b/>
          <w:color w:val="FF0000"/>
        </w:rPr>
        <w:t>办法</w:t>
      </w:r>
      <w:r w:rsidR="0076140E">
        <w:rPr>
          <w:rFonts w:hint="eastAsia"/>
        </w:rPr>
        <w:t>：</w:t>
      </w:r>
      <w:r w:rsidR="00C5252B">
        <w:rPr>
          <w:rFonts w:hint="eastAsia"/>
        </w:rPr>
        <w:t>将</w:t>
      </w:r>
      <w:r w:rsidR="00C5252B" w:rsidRPr="003E1AA0">
        <w:rPr>
          <w:b/>
        </w:rPr>
        <w:t>空</w:t>
      </w:r>
      <w:r w:rsidR="00C5252B" w:rsidRPr="003E1AA0">
        <w:rPr>
          <w:rFonts w:hint="eastAsia"/>
          <w:b/>
        </w:rPr>
        <w:t>节点</w:t>
      </w:r>
      <w:r w:rsidR="00C5252B">
        <w:t>打印</w:t>
      </w:r>
      <w:r w:rsidR="00C5252B">
        <w:rPr>
          <w:rFonts w:hint="eastAsia"/>
        </w:rPr>
        <w:t>出来</w:t>
      </w:r>
      <w:r w:rsidR="00C23D9A">
        <w:rPr>
          <w:rFonts w:hint="eastAsia"/>
        </w:rPr>
        <w:t>，</w:t>
      </w:r>
      <w:r w:rsidR="00C23D9A">
        <w:t>就可以唯一确定</w:t>
      </w:r>
      <w:r w:rsidR="00C23D9A">
        <w:rPr>
          <w:rFonts w:hint="eastAsia"/>
        </w:rPr>
        <w:t>了</w:t>
      </w:r>
      <w:r w:rsidR="00C5252B">
        <w:t>。</w:t>
      </w:r>
    </w:p>
    <w:p w:rsidR="005600CB" w:rsidRDefault="005600CB" w:rsidP="005D4316">
      <w:pPr>
        <w:ind w:left="420" w:firstLine="420"/>
      </w:pPr>
      <w:r>
        <w:rPr>
          <w:rFonts w:hint="eastAsia"/>
          <w:b/>
          <w:color w:val="FF0000"/>
        </w:rPr>
        <w:t>前序遍历</w:t>
      </w:r>
      <w:r w:rsidRPr="005600CB">
        <w:t>：</w:t>
      </w:r>
      <w:r>
        <w:rPr>
          <w:rFonts w:hint="eastAsia"/>
        </w:rPr>
        <w:t>中</w:t>
      </w:r>
      <w:r>
        <w:t>左右</w:t>
      </w:r>
      <w:r>
        <w:rPr>
          <w:rFonts w:hint="eastAsia"/>
        </w:rPr>
        <w:t xml:space="preserve"> 7,7,7,$,$,7,$,$,7,7,$,$,$</w:t>
      </w:r>
    </w:p>
    <w:p w:rsidR="003E1EDF" w:rsidRDefault="00212BB8" w:rsidP="003E1EDF">
      <w:pPr>
        <w:ind w:left="420"/>
      </w:pPr>
      <w:r>
        <w:rPr>
          <w:b/>
          <w:color w:val="FF0000"/>
        </w:rPr>
        <w:tab/>
      </w:r>
      <w:r>
        <w:rPr>
          <w:b/>
          <w:color w:val="FF0000"/>
        </w:rPr>
        <w:tab/>
        <w:t xml:space="preserve">  </w:t>
      </w:r>
      <w:r w:rsidR="00C96E9D">
        <w:rPr>
          <w:b/>
          <w:color w:val="FF0000"/>
        </w:rPr>
        <w:t xml:space="preserve">    </w:t>
      </w:r>
      <w:r w:rsidRPr="003241A5">
        <w:rPr>
          <w:rFonts w:hint="eastAsia"/>
          <w:b/>
        </w:rPr>
        <w:t>中</w:t>
      </w:r>
      <w:r w:rsidRPr="003241A5">
        <w:rPr>
          <w:b/>
        </w:rPr>
        <w:t>右左</w:t>
      </w:r>
      <w:r w:rsidR="008C7974">
        <w:rPr>
          <w:rFonts w:hint="eastAsia"/>
        </w:rPr>
        <w:t xml:space="preserve"> </w:t>
      </w:r>
      <w:r w:rsidR="008C7974">
        <w:t>7,7,$,7,$,$,7,7,$,$,7,$,$</w:t>
      </w:r>
    </w:p>
    <w:p w:rsidR="003E1EDF" w:rsidRDefault="003E1EDF" w:rsidP="003E1EDF">
      <w:pPr>
        <w:ind w:left="420"/>
      </w:pPr>
      <w:r w:rsidRPr="00632487">
        <w:rPr>
          <w:rFonts w:hint="eastAsia"/>
        </w:rPr>
        <w:t>对于</w:t>
      </w:r>
      <w:r w:rsidRPr="00632487">
        <w:t>空节点进行判断就可以唯一确定二叉树的结构。</w:t>
      </w:r>
    </w:p>
    <w:p w:rsidR="005D7D1C" w:rsidRPr="00C05356" w:rsidRDefault="00E03939" w:rsidP="001A40A1">
      <w:pPr>
        <w:ind w:left="420" w:firstLine="420"/>
        <w:rPr>
          <w:b/>
          <w:color w:val="FF0000"/>
        </w:rPr>
      </w:pPr>
      <w:r w:rsidRPr="00C05356">
        <w:rPr>
          <w:rFonts w:hint="eastAsia"/>
          <w:b/>
          <w:color w:val="FF0000"/>
        </w:rPr>
        <w:t>当然</w:t>
      </w:r>
      <w:r w:rsidRPr="00C05356">
        <w:rPr>
          <w:b/>
          <w:color w:val="FF0000"/>
        </w:rPr>
        <w:t>，</w:t>
      </w:r>
      <w:r w:rsidRPr="00C05356">
        <w:rPr>
          <w:rFonts w:hint="eastAsia"/>
          <w:b/>
          <w:color w:val="FF0000"/>
        </w:rPr>
        <w:t>真正</w:t>
      </w:r>
      <w:r w:rsidRPr="00C05356">
        <w:rPr>
          <w:b/>
          <w:color w:val="FF0000"/>
        </w:rPr>
        <w:t>代码实现的</w:t>
      </w:r>
      <w:r w:rsidRPr="00C05356">
        <w:rPr>
          <w:rFonts w:hint="eastAsia"/>
          <w:b/>
          <w:color w:val="FF0000"/>
        </w:rPr>
        <w:t>时候</w:t>
      </w:r>
      <w:r w:rsidRPr="00C05356">
        <w:rPr>
          <w:b/>
          <w:color w:val="FF0000"/>
        </w:rPr>
        <w:t>，并不需</w:t>
      </w:r>
      <w:r w:rsidRPr="00C05356">
        <w:rPr>
          <w:rFonts w:hint="eastAsia"/>
          <w:b/>
          <w:color w:val="FF0000"/>
        </w:rPr>
        <w:t>要</w:t>
      </w:r>
      <w:r w:rsidRPr="00C05356">
        <w:rPr>
          <w:b/>
          <w:color w:val="FF0000"/>
        </w:rPr>
        <w:t>遍历整个二叉树</w:t>
      </w:r>
      <w:r w:rsidRPr="00C05356">
        <w:rPr>
          <w:rFonts w:hint="eastAsia"/>
          <w:b/>
          <w:color w:val="FF0000"/>
        </w:rPr>
        <w:t>，</w:t>
      </w:r>
      <w:r w:rsidRPr="00C05356">
        <w:rPr>
          <w:b/>
          <w:color w:val="FF0000"/>
        </w:rPr>
        <w:t>而是按照遍历的</w:t>
      </w:r>
      <w:r w:rsidRPr="00C05356">
        <w:rPr>
          <w:rFonts w:hint="eastAsia"/>
          <w:b/>
          <w:color w:val="FF0000"/>
        </w:rPr>
        <w:t>顺序逐个</w:t>
      </w:r>
      <w:r w:rsidRPr="00C05356">
        <w:rPr>
          <w:b/>
          <w:color w:val="FF0000"/>
        </w:rPr>
        <w:t>比较，</w:t>
      </w:r>
      <w:r w:rsidR="00F961B1" w:rsidRPr="00C05356">
        <w:rPr>
          <w:rFonts w:hint="eastAsia"/>
          <w:b/>
          <w:color w:val="FF0000"/>
        </w:rPr>
        <w:t>遇到</w:t>
      </w:r>
      <w:r w:rsidR="00F961B1" w:rsidRPr="00C05356">
        <w:rPr>
          <w:b/>
          <w:color w:val="FF0000"/>
        </w:rPr>
        <w:t>不对称的节点立即返回</w:t>
      </w:r>
      <w:r w:rsidR="00F961B1" w:rsidRPr="00C05356">
        <w:rPr>
          <w:b/>
          <w:color w:val="FF0000"/>
        </w:rPr>
        <w:t>false</w:t>
      </w:r>
      <w:r w:rsidR="00F961B1" w:rsidRPr="00C05356">
        <w:rPr>
          <w:rFonts w:hint="eastAsia"/>
          <w:b/>
          <w:color w:val="FF0000"/>
        </w:rPr>
        <w:t>即可</w:t>
      </w:r>
      <w:r w:rsidR="00F961B1" w:rsidRPr="00C05356">
        <w:rPr>
          <w:b/>
          <w:color w:val="FF0000"/>
        </w:rPr>
        <w:t>，若</w:t>
      </w:r>
      <w:r w:rsidR="00F961B1" w:rsidRPr="00C05356">
        <w:rPr>
          <w:rFonts w:hint="eastAsia"/>
          <w:b/>
          <w:color w:val="FF0000"/>
        </w:rPr>
        <w:t>对称</w:t>
      </w:r>
      <w:r w:rsidR="00F961B1" w:rsidRPr="00C05356">
        <w:rPr>
          <w:b/>
          <w:color w:val="FF0000"/>
        </w:rPr>
        <w:t>，再继续递归下去。</w:t>
      </w:r>
    </w:p>
    <w:p w:rsidR="00451A07" w:rsidRDefault="00C77733" w:rsidP="00576882">
      <w:pPr>
        <w:ind w:left="420"/>
        <w:jc w:val="right"/>
      </w:pPr>
      <w:r>
        <w:object w:dxaOrig="6030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8pt;height:78.35pt" o:ole="">
            <v:imagedata r:id="rId7" o:title=""/>
          </v:shape>
          <o:OLEObject Type="Embed" ProgID="Visio.Drawing.15" ShapeID="_x0000_i1025" DrawAspect="Content" ObjectID="_1596920617" r:id="rId8"/>
        </w:object>
      </w:r>
    </w:p>
    <w:p w:rsidR="009B4A48" w:rsidRPr="00BC1778" w:rsidRDefault="009B4A48" w:rsidP="005C318A">
      <w:pPr>
        <w:ind w:left="420" w:firstLine="420"/>
        <w:jc w:val="left"/>
      </w:pPr>
      <w:r w:rsidRPr="0056142E">
        <w:rPr>
          <w:rFonts w:hint="eastAsia"/>
          <w:b/>
        </w:rPr>
        <w:t>补充说明</w:t>
      </w:r>
      <w:r>
        <w:t>：</w:t>
      </w:r>
      <w:r w:rsidR="006F68E6">
        <w:rPr>
          <w:rFonts w:hint="eastAsia"/>
        </w:rPr>
        <w:t>对于中序遍历</w:t>
      </w:r>
      <w:r w:rsidR="006F68E6">
        <w:t>和后</w:t>
      </w:r>
      <w:r w:rsidR="006F68E6">
        <w:rPr>
          <w:rFonts w:hint="eastAsia"/>
        </w:rPr>
        <w:t>序</w:t>
      </w:r>
      <w:r w:rsidR="006F68E6">
        <w:t>遍历也可以用来判断是否</w:t>
      </w:r>
      <w:r w:rsidR="006F68E6">
        <w:rPr>
          <w:rFonts w:hint="eastAsia"/>
        </w:rPr>
        <w:t>对称</w:t>
      </w:r>
      <w:r w:rsidR="006F68E6">
        <w:t>，但是由于</w:t>
      </w:r>
      <w:r w:rsidR="006F68E6">
        <w:rPr>
          <w:rFonts w:hint="eastAsia"/>
        </w:rPr>
        <w:t>它们对中间</w:t>
      </w:r>
      <w:r w:rsidR="006F68E6">
        <w:t>节点</w:t>
      </w:r>
      <w:r w:rsidR="006F68E6">
        <w:rPr>
          <w:rFonts w:hint="eastAsia"/>
        </w:rPr>
        <w:t>值</w:t>
      </w:r>
      <w:r w:rsidR="006F68E6">
        <w:t>的判断</w:t>
      </w:r>
      <w:r w:rsidR="006F68E6">
        <w:rPr>
          <w:rFonts w:hint="eastAsia"/>
        </w:rPr>
        <w:t>要</w:t>
      </w:r>
      <w:r w:rsidR="006F68E6">
        <w:t>放在左节点或</w:t>
      </w:r>
      <w:r w:rsidR="006F68E6">
        <w:rPr>
          <w:rFonts w:hint="eastAsia"/>
        </w:rPr>
        <w:t>右</w:t>
      </w:r>
      <w:r w:rsidR="006F68E6">
        <w:t>节点之后，</w:t>
      </w:r>
      <w:r w:rsidR="006A3ECD">
        <w:rPr>
          <w:rFonts w:hint="eastAsia"/>
        </w:rPr>
        <w:t>需要递归至</w:t>
      </w:r>
      <w:r w:rsidR="006A3ECD">
        <w:t>最左节点，</w:t>
      </w:r>
      <w:r w:rsidR="006A3ECD">
        <w:rPr>
          <w:rFonts w:hint="eastAsia"/>
        </w:rPr>
        <w:t>因此不如前序</w:t>
      </w:r>
      <w:r w:rsidR="006A3ECD">
        <w:t>遍历</w:t>
      </w:r>
      <w:r w:rsidR="009434A4">
        <w:rPr>
          <w:rFonts w:hint="eastAsia"/>
        </w:rPr>
        <w:t>直接</w:t>
      </w:r>
      <w:r w:rsidR="009434A4">
        <w:t>判断中间节点</w:t>
      </w:r>
      <w:r w:rsidR="006A3ECD">
        <w:rPr>
          <w:rFonts w:hint="eastAsia"/>
        </w:rPr>
        <w:t>效率</w:t>
      </w:r>
      <w:r w:rsidR="006A3ECD">
        <w:t>高</w:t>
      </w:r>
      <w:r w:rsidR="009434A4">
        <w:rPr>
          <w:rFonts w:hint="eastAsia"/>
        </w:rPr>
        <w:t>，因此</w:t>
      </w:r>
      <w:r w:rsidR="009434A4">
        <w:t>以后</w:t>
      </w:r>
      <w:r w:rsidR="009434A4">
        <w:rPr>
          <w:rFonts w:hint="eastAsia"/>
        </w:rPr>
        <w:t>统一</w:t>
      </w:r>
      <w:r w:rsidR="009434A4">
        <w:t>使用前序遍历和前序遍历的对称遍历来判断二叉树的对称性。</w:t>
      </w:r>
    </w:p>
    <w:p w:rsidR="00556274" w:rsidRPr="00556274" w:rsidRDefault="005C5E89" w:rsidP="006E389F">
      <w:pPr>
        <w:pStyle w:val="2"/>
      </w:pPr>
      <w:r>
        <w:rPr>
          <w:rFonts w:hint="eastAsia"/>
        </w:rPr>
        <w:t>Java</w:t>
      </w:r>
      <w:r>
        <w:t>代码</w:t>
      </w:r>
      <w:r w:rsidR="00C84EBB">
        <w:rPr>
          <w:rFonts w:hint="eastAsia"/>
        </w:rPr>
        <w:t>：</w:t>
      </w:r>
    </w:p>
    <w:p w:rsidR="006003FE" w:rsidRDefault="006003FE" w:rsidP="006003FE">
      <w:r>
        <w:t xml:space="preserve">    public boolean isSymmetrical(TreeNode root) {</w:t>
      </w:r>
    </w:p>
    <w:p w:rsidR="006003FE" w:rsidRDefault="006003FE" w:rsidP="006003FE">
      <w:r>
        <w:t xml:space="preserve">        return isSymmetricalHandler(root,root);</w:t>
      </w:r>
    </w:p>
    <w:p w:rsidR="006003FE" w:rsidRDefault="006003FE" w:rsidP="006003FE">
      <w:r>
        <w:t xml:space="preserve">    }</w:t>
      </w:r>
    </w:p>
    <w:p w:rsidR="006003FE" w:rsidRDefault="006003FE" w:rsidP="006003FE">
      <w:r>
        <w:t xml:space="preserve">    /**</w:t>
      </w:r>
    </w:p>
    <w:p w:rsidR="006003FE" w:rsidRDefault="006003FE" w:rsidP="006003FE">
      <w:r>
        <w:rPr>
          <w:rFonts w:hint="eastAsia"/>
        </w:rPr>
        <w:t xml:space="preserve">     * </w:t>
      </w:r>
      <w:r>
        <w:rPr>
          <w:rFonts w:hint="eastAsia"/>
        </w:rPr>
        <w:t>递归方法</w:t>
      </w:r>
    </w:p>
    <w:p w:rsidR="006003FE" w:rsidRPr="00F0568C" w:rsidRDefault="006003FE" w:rsidP="006003FE">
      <w:pPr>
        <w:rPr>
          <w:color w:val="FF0000"/>
        </w:rPr>
      </w:pPr>
      <w:r w:rsidRPr="00F0568C">
        <w:rPr>
          <w:rFonts w:hint="eastAsia"/>
          <w:color w:val="FF0000"/>
        </w:rPr>
        <w:t xml:space="preserve">     * </w:t>
      </w:r>
      <w:r w:rsidRPr="00F0568C">
        <w:rPr>
          <w:rFonts w:hint="eastAsia"/>
          <w:color w:val="FF0000"/>
        </w:rPr>
        <w:t>对于</w:t>
      </w:r>
      <w:r w:rsidRPr="00F0568C">
        <w:rPr>
          <w:rFonts w:hint="eastAsia"/>
          <w:color w:val="FF0000"/>
        </w:rPr>
        <w:t>root1</w:t>
      </w:r>
      <w:r w:rsidRPr="00F0568C">
        <w:rPr>
          <w:rFonts w:hint="eastAsia"/>
          <w:color w:val="FF0000"/>
        </w:rPr>
        <w:t>：中左右；</w:t>
      </w:r>
    </w:p>
    <w:p w:rsidR="006003FE" w:rsidRPr="00F0568C" w:rsidRDefault="006003FE" w:rsidP="006003FE">
      <w:pPr>
        <w:rPr>
          <w:color w:val="FF0000"/>
        </w:rPr>
      </w:pPr>
      <w:r w:rsidRPr="00F0568C">
        <w:rPr>
          <w:rFonts w:hint="eastAsia"/>
          <w:color w:val="FF0000"/>
        </w:rPr>
        <w:t xml:space="preserve">     * </w:t>
      </w:r>
      <w:r w:rsidRPr="00F0568C">
        <w:rPr>
          <w:rFonts w:hint="eastAsia"/>
          <w:color w:val="FF0000"/>
        </w:rPr>
        <w:t>对于</w:t>
      </w:r>
      <w:r w:rsidRPr="00F0568C">
        <w:rPr>
          <w:rFonts w:hint="eastAsia"/>
          <w:color w:val="FF0000"/>
        </w:rPr>
        <w:t>root2</w:t>
      </w:r>
      <w:r w:rsidRPr="00F0568C">
        <w:rPr>
          <w:rFonts w:hint="eastAsia"/>
          <w:color w:val="FF0000"/>
        </w:rPr>
        <w:t>：中右左；</w:t>
      </w:r>
    </w:p>
    <w:p w:rsidR="006003FE" w:rsidRDefault="006003FE" w:rsidP="006003FE">
      <w:r>
        <w:rPr>
          <w:rFonts w:hint="eastAsia"/>
        </w:rPr>
        <w:t xml:space="preserve">     * </w:t>
      </w:r>
      <w:r>
        <w:rPr>
          <w:rFonts w:hint="eastAsia"/>
        </w:rPr>
        <w:t>每一次判断，对应的两个节点都是对称位置的。</w:t>
      </w:r>
    </w:p>
    <w:p w:rsidR="006003FE" w:rsidRDefault="006003FE" w:rsidP="006003FE">
      <w:r>
        <w:t xml:space="preserve">     */</w:t>
      </w:r>
    </w:p>
    <w:p w:rsidR="006003FE" w:rsidRDefault="006003FE" w:rsidP="006003FE">
      <w:r>
        <w:t xml:space="preserve">    public boolean isSymmetricalHandler(TreeNode root1,TreeNode root2){</w:t>
      </w:r>
    </w:p>
    <w:p w:rsidR="006003FE" w:rsidRDefault="006003FE" w:rsidP="006003FE">
      <w:r>
        <w:t xml:space="preserve">        if(root1 == null &amp;&amp; root2 == null) return true;</w:t>
      </w:r>
    </w:p>
    <w:p w:rsidR="006003FE" w:rsidRDefault="006003FE" w:rsidP="006003FE">
      <w:r>
        <w:t xml:space="preserve">        if(root1 == null || root2 == null) return false;</w:t>
      </w:r>
    </w:p>
    <w:p w:rsidR="006003FE" w:rsidRDefault="006003FE" w:rsidP="006003FE">
      <w:r>
        <w:t xml:space="preserve">        if(root1.val != root2.val) {</w:t>
      </w:r>
    </w:p>
    <w:p w:rsidR="006003FE" w:rsidRDefault="006003FE" w:rsidP="006003FE">
      <w:r>
        <w:t xml:space="preserve">            return false;</w:t>
      </w:r>
    </w:p>
    <w:p w:rsidR="006003FE" w:rsidRDefault="006003FE" w:rsidP="006003FE">
      <w:r>
        <w:rPr>
          <w:rFonts w:hint="eastAsia"/>
        </w:rPr>
        <w:t xml:space="preserve">        }else{//</w:t>
      </w:r>
      <w:r>
        <w:rPr>
          <w:rFonts w:hint="eastAsia"/>
        </w:rPr>
        <w:t>只有在当前节点与对称节点一致时，才递归下一节点</w:t>
      </w:r>
    </w:p>
    <w:p w:rsidR="006003FE" w:rsidRPr="00F42AAF" w:rsidRDefault="006003FE" w:rsidP="006003FE">
      <w:pPr>
        <w:rPr>
          <w:color w:val="FF0000"/>
        </w:rPr>
      </w:pPr>
      <w:r>
        <w:t xml:space="preserve">            return </w:t>
      </w:r>
      <w:r w:rsidRPr="00F42AAF">
        <w:rPr>
          <w:color w:val="FF0000"/>
        </w:rPr>
        <w:lastRenderedPageBreak/>
        <w:t>isSymmetricalHandler(root1.left,root2.right)&amp;&amp;isSymmetricalHandler(root1.right,root2.left);</w:t>
      </w:r>
    </w:p>
    <w:p w:rsidR="006003FE" w:rsidRDefault="006003FE" w:rsidP="006003FE">
      <w:r>
        <w:t xml:space="preserve">        }</w:t>
      </w:r>
    </w:p>
    <w:p w:rsidR="00393F0E" w:rsidRPr="00915AA8" w:rsidRDefault="006003FE" w:rsidP="006003FE">
      <w:r>
        <w:t xml:space="preserve">    }</w:t>
      </w:r>
    </w:p>
    <w:p w:rsidR="0037130C" w:rsidRDefault="0037130C" w:rsidP="002D5FFF">
      <w:pPr>
        <w:pStyle w:val="1"/>
      </w:pPr>
      <w:r>
        <w:rPr>
          <w:rFonts w:hint="eastAsia"/>
        </w:rPr>
        <w:t>二叉</w:t>
      </w:r>
      <w:r>
        <w:t>树的</w:t>
      </w:r>
      <w:r>
        <w:rPr>
          <w:rFonts w:hint="eastAsia"/>
        </w:rPr>
        <w:t>镜像</w:t>
      </w:r>
    </w:p>
    <w:p w:rsidR="0037130C" w:rsidRDefault="0037130C" w:rsidP="0037130C">
      <w:pPr>
        <w:pStyle w:val="2"/>
        <w:numPr>
          <w:ilvl w:val="0"/>
          <w:numId w:val="7"/>
        </w:numPr>
      </w:pPr>
      <w:r>
        <w:rPr>
          <w:rFonts w:hint="eastAsia"/>
        </w:rPr>
        <w:t>题目介绍</w:t>
      </w:r>
    </w:p>
    <w:p w:rsidR="0037130C" w:rsidRDefault="0037130C" w:rsidP="00144430">
      <w:pPr>
        <w:ind w:firstLine="420"/>
      </w:pPr>
      <w:r>
        <w:rPr>
          <w:rFonts w:hint="eastAsia"/>
        </w:rPr>
        <w:t>操作给定的二叉树，将其变换为源二叉树的镜像</w:t>
      </w:r>
      <w:r w:rsidR="00754EA8">
        <w:rPr>
          <w:rFonts w:hint="eastAsia"/>
        </w:rPr>
        <w:t>。</w:t>
      </w:r>
    </w:p>
    <w:p w:rsidR="00FE7F14" w:rsidRDefault="00FE7F14" w:rsidP="00FE7F14">
      <w:pPr>
        <w:ind w:firstLine="420"/>
      </w:pPr>
      <w:r>
        <w:rPr>
          <w:rFonts w:hint="eastAsia"/>
        </w:rPr>
        <w:t>输入描述</w:t>
      </w:r>
      <w:r>
        <w:rPr>
          <w:rFonts w:hint="eastAsia"/>
        </w:rPr>
        <w:t>:</w:t>
      </w:r>
    </w:p>
    <w:p w:rsidR="00FE7F14" w:rsidRDefault="00FE7F14" w:rsidP="00FE7F14">
      <w:pPr>
        <w:ind w:firstLine="420"/>
      </w:pPr>
      <w:r>
        <w:rPr>
          <w:rFonts w:hint="eastAsia"/>
        </w:rPr>
        <w:t>二叉树的镜像定义：</w:t>
      </w:r>
    </w:p>
    <w:p w:rsidR="00FE7F14" w:rsidRDefault="00FE7F14" w:rsidP="00FE7F14">
      <w:pPr>
        <w:ind w:firstLine="420"/>
        <w:sectPr w:rsidR="00FE7F1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E7F14" w:rsidRDefault="00FE7F14" w:rsidP="00FE7F14">
      <w:pPr>
        <w:ind w:firstLine="420"/>
      </w:pPr>
      <w:r>
        <w:rPr>
          <w:rFonts w:hint="eastAsia"/>
        </w:rPr>
        <w:t>源二叉树</w:t>
      </w:r>
      <w:r>
        <w:rPr>
          <w:rFonts w:hint="eastAsia"/>
        </w:rPr>
        <w:t xml:space="preserve"> 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  8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 /  \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6   10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/ \  / \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>5  7 9 11</w:t>
      </w:r>
    </w:p>
    <w:p w:rsidR="00FE7F14" w:rsidRDefault="00FE7F14" w:rsidP="00FE7F14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ab/>
      </w:r>
      <w:r>
        <w:rPr>
          <w:rFonts w:hint="eastAsia"/>
        </w:rPr>
        <w:t>镜像二叉树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  8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 /  \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 10   6</w:t>
      </w:r>
    </w:p>
    <w:p w:rsidR="00FE7F14" w:rsidRDefault="00FE7F14" w:rsidP="00FE7F14">
      <w:pPr>
        <w:ind w:firstLine="420"/>
      </w:pPr>
      <w:r>
        <w:t xml:space="preserve">    </w:t>
      </w:r>
      <w:r>
        <w:tab/>
        <w:t xml:space="preserve"> / \  / \</w:t>
      </w:r>
    </w:p>
    <w:p w:rsidR="00754EA8" w:rsidRPr="00754EA8" w:rsidRDefault="00FE7F14" w:rsidP="00FE7F14">
      <w:pPr>
        <w:ind w:firstLine="420"/>
      </w:pPr>
      <w:r>
        <w:t xml:space="preserve">    </w:t>
      </w:r>
      <w:r>
        <w:tab/>
        <w:t>11 9 7  5</w:t>
      </w:r>
    </w:p>
    <w:p w:rsidR="00FE7F14" w:rsidRDefault="00FE7F14" w:rsidP="002D5FFF">
      <w:pPr>
        <w:pStyle w:val="1"/>
        <w:sectPr w:rsidR="00FE7F14" w:rsidSect="00FE7F14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:rsidR="00A34112" w:rsidRDefault="00EA0277" w:rsidP="00EA0277">
      <w:pPr>
        <w:pStyle w:val="2"/>
      </w:pPr>
      <w:r>
        <w:rPr>
          <w:rFonts w:hint="eastAsia"/>
        </w:rPr>
        <w:t>思路</w:t>
      </w:r>
      <w:r>
        <w:t>分析</w:t>
      </w:r>
    </w:p>
    <w:p w:rsidR="002617FC" w:rsidRDefault="002D1F6D" w:rsidP="002617FC">
      <w:r>
        <w:rPr>
          <w:rFonts w:hint="eastAsia"/>
        </w:rPr>
        <w:t>不断</w:t>
      </w:r>
      <w:r>
        <w:t>交换</w:t>
      </w:r>
      <w:r>
        <w:rPr>
          <w:rFonts w:hint="eastAsia"/>
        </w:rPr>
        <w:t>节点的</w:t>
      </w:r>
      <w:r>
        <w:t>左右</w:t>
      </w:r>
      <w:r>
        <w:rPr>
          <w:rFonts w:hint="eastAsia"/>
        </w:rPr>
        <w:t>节点</w:t>
      </w:r>
      <w:r>
        <w:t>即可。</w:t>
      </w:r>
    </w:p>
    <w:p w:rsidR="00E15104" w:rsidRPr="002617FC" w:rsidRDefault="00E15104" w:rsidP="002617FC">
      <w:r>
        <w:rPr>
          <w:noProof/>
        </w:rPr>
        <w:drawing>
          <wp:inline distT="0" distB="0" distL="0" distR="0" wp14:anchorId="36AB31B4" wp14:editId="4D8949D2">
            <wp:extent cx="4998720" cy="1329421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2451" cy="1330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277" w:rsidRDefault="00EA0277" w:rsidP="00EA0277">
      <w:pPr>
        <w:pStyle w:val="2"/>
      </w:pPr>
      <w:r>
        <w:rPr>
          <w:rFonts w:hint="eastAsia"/>
        </w:rPr>
        <w:t>Jav</w:t>
      </w:r>
      <w:r>
        <w:t>a</w:t>
      </w:r>
      <w:r>
        <w:t>代码</w:t>
      </w:r>
    </w:p>
    <w:p w:rsidR="00A400EE" w:rsidRDefault="00A400EE" w:rsidP="00A400EE">
      <w:r>
        <w:t xml:space="preserve">   /**</w:t>
      </w:r>
    </w:p>
    <w:p w:rsidR="00A400EE" w:rsidRDefault="00A400EE" w:rsidP="00A400EE">
      <w:r>
        <w:rPr>
          <w:rFonts w:hint="eastAsia"/>
        </w:rPr>
        <w:t xml:space="preserve">     * </w:t>
      </w:r>
      <w:r>
        <w:rPr>
          <w:rFonts w:hint="eastAsia"/>
        </w:rPr>
        <w:t>获取二叉树镜像</w:t>
      </w:r>
    </w:p>
    <w:p w:rsidR="00A400EE" w:rsidRDefault="00A400EE" w:rsidP="00A400EE">
      <w:r>
        <w:rPr>
          <w:rFonts w:hint="eastAsia"/>
        </w:rPr>
        <w:t xml:space="preserve">     * </w:t>
      </w:r>
      <w:r>
        <w:rPr>
          <w:rFonts w:hint="eastAsia"/>
        </w:rPr>
        <w:t>算法：按照前序遍历顺序逐渐交换节点的左右节点</w:t>
      </w:r>
    </w:p>
    <w:p w:rsidR="00A400EE" w:rsidRDefault="00A400EE" w:rsidP="00A400EE">
      <w:r>
        <w:t xml:space="preserve">     */</w:t>
      </w:r>
    </w:p>
    <w:p w:rsidR="00A400EE" w:rsidRDefault="00A400EE" w:rsidP="00A400EE">
      <w:r>
        <w:t xml:space="preserve">    public void Mirror(TreeNode root) {</w:t>
      </w:r>
    </w:p>
    <w:p w:rsidR="00A400EE" w:rsidRDefault="00A400EE" w:rsidP="00A400EE">
      <w:r>
        <w:rPr>
          <w:rFonts w:hint="eastAsia"/>
        </w:rPr>
        <w:t xml:space="preserve">        if(root == null) return;//</w:t>
      </w:r>
      <w:r>
        <w:rPr>
          <w:rFonts w:hint="eastAsia"/>
        </w:rPr>
        <w:t>递归终止条件</w:t>
      </w:r>
    </w:p>
    <w:p w:rsidR="00A400EE" w:rsidRDefault="00A400EE" w:rsidP="00A400EE">
      <w:r>
        <w:rPr>
          <w:rFonts w:hint="eastAsia"/>
        </w:rPr>
        <w:t xml:space="preserve">        //</w:t>
      </w:r>
      <w:r>
        <w:rPr>
          <w:rFonts w:hint="eastAsia"/>
        </w:rPr>
        <w:t>交换当前节点的左右节点</w:t>
      </w:r>
    </w:p>
    <w:p w:rsidR="00A400EE" w:rsidRPr="00416C40" w:rsidRDefault="00A400EE" w:rsidP="00A400EE">
      <w:pPr>
        <w:rPr>
          <w:b/>
        </w:rPr>
      </w:pPr>
      <w:r>
        <w:t xml:space="preserve">        </w:t>
      </w:r>
      <w:r w:rsidRPr="00416C40">
        <w:rPr>
          <w:b/>
        </w:rPr>
        <w:t>TreeNode temp = root.left;</w:t>
      </w:r>
    </w:p>
    <w:p w:rsidR="00A400EE" w:rsidRPr="00416C40" w:rsidRDefault="00A400EE" w:rsidP="00A400EE">
      <w:pPr>
        <w:rPr>
          <w:b/>
        </w:rPr>
      </w:pPr>
      <w:r w:rsidRPr="00416C40">
        <w:rPr>
          <w:b/>
        </w:rPr>
        <w:t xml:space="preserve">        root.left = root.right;</w:t>
      </w:r>
    </w:p>
    <w:p w:rsidR="00A400EE" w:rsidRPr="00416C40" w:rsidRDefault="00A400EE" w:rsidP="00A400EE">
      <w:pPr>
        <w:rPr>
          <w:b/>
        </w:rPr>
      </w:pPr>
      <w:r w:rsidRPr="00416C40">
        <w:rPr>
          <w:b/>
        </w:rPr>
        <w:t xml:space="preserve">        root.right = temp;</w:t>
      </w:r>
    </w:p>
    <w:p w:rsidR="00A400EE" w:rsidRDefault="00A400EE" w:rsidP="00A400EE">
      <w:r>
        <w:t xml:space="preserve">        Mirror(root.left);</w:t>
      </w:r>
    </w:p>
    <w:p w:rsidR="00A400EE" w:rsidRDefault="00A400EE" w:rsidP="00A400EE">
      <w:r>
        <w:t xml:space="preserve">        Mirror(root.right);</w:t>
      </w:r>
    </w:p>
    <w:p w:rsidR="00EA0277" w:rsidRPr="00820B9F" w:rsidRDefault="00A400EE" w:rsidP="00A400EE">
      <w:r>
        <w:t xml:space="preserve">    }</w:t>
      </w:r>
    </w:p>
    <w:p w:rsidR="00A020D4" w:rsidRDefault="002D5FFF" w:rsidP="002D5FFF">
      <w:pPr>
        <w:pStyle w:val="1"/>
      </w:pPr>
      <w:r w:rsidRPr="002D5FFF">
        <w:rPr>
          <w:rFonts w:hint="eastAsia"/>
        </w:rPr>
        <w:t>二叉树的序列化与反序列化</w:t>
      </w:r>
      <w:r w:rsidR="000770AE">
        <w:t>—</w:t>
      </w:r>
      <w:r w:rsidR="000770AE">
        <w:t>剑指</w:t>
      </w:r>
      <w:r w:rsidR="000770AE">
        <w:t>Offer</w:t>
      </w:r>
    </w:p>
    <w:p w:rsidR="00A020D4" w:rsidRDefault="00184D57" w:rsidP="005C6B74">
      <w:pPr>
        <w:pStyle w:val="2"/>
        <w:numPr>
          <w:ilvl w:val="0"/>
          <w:numId w:val="6"/>
        </w:numPr>
      </w:pPr>
      <w:r>
        <w:rPr>
          <w:rFonts w:hint="eastAsia"/>
        </w:rPr>
        <w:t>题目</w:t>
      </w:r>
      <w:r>
        <w:t>要求：</w:t>
      </w:r>
    </w:p>
    <w:p w:rsidR="00184D57" w:rsidRDefault="00184D57" w:rsidP="00AA4F94">
      <w:pPr>
        <w:ind w:firstLine="420"/>
        <w:rPr>
          <w:shd w:val="clear" w:color="auto" w:fill="FFFFFF"/>
        </w:rPr>
      </w:pPr>
      <w:r>
        <w:rPr>
          <w:shd w:val="clear" w:color="auto" w:fill="FFFFFF"/>
        </w:rPr>
        <w:t>请实现两个函数，分别用来序列化和反序列化二叉树</w:t>
      </w:r>
      <w:r w:rsidR="00A04A0D">
        <w:rPr>
          <w:rFonts w:hint="eastAsia"/>
          <w:shd w:val="clear" w:color="auto" w:fill="FFFFFF"/>
        </w:rPr>
        <w:t>。</w:t>
      </w:r>
    </w:p>
    <w:p w:rsidR="004D691B" w:rsidRDefault="006E1C0E" w:rsidP="00AA4F94">
      <w:pPr>
        <w:ind w:firstLine="420"/>
        <w:rPr>
          <w:shd w:val="clear" w:color="auto" w:fill="FFFFFF"/>
        </w:rPr>
      </w:pPr>
      <w:hyperlink r:id="rId10" w:history="1">
        <w:r w:rsidR="0066317F" w:rsidRPr="00171137">
          <w:rPr>
            <w:rStyle w:val="ac"/>
            <w:shd w:val="clear" w:color="auto" w:fill="FFFFFF"/>
          </w:rPr>
          <w:t>https://www.nowcoder.com/practice/cf7e25aa97c04cc1a68c8f040e71fb84?tpId=13&amp;tqId=11214&amp;tPage=1&amp;rp=1&amp;ru=/ta/coding-interviews&amp;qru=/ta/coding-interviews/question-ranking</w:t>
        </w:r>
      </w:hyperlink>
      <w:r w:rsidR="0066317F">
        <w:rPr>
          <w:shd w:val="clear" w:color="auto" w:fill="FFFFFF"/>
        </w:rPr>
        <w:t xml:space="preserve"> </w:t>
      </w:r>
    </w:p>
    <w:p w:rsidR="00972228" w:rsidRDefault="00102298" w:rsidP="001B310A">
      <w:pPr>
        <w:pStyle w:val="2"/>
      </w:pPr>
      <w:r>
        <w:rPr>
          <w:rFonts w:hint="eastAsia"/>
        </w:rPr>
        <w:t>分析</w:t>
      </w:r>
      <w:r>
        <w:t>思路</w:t>
      </w:r>
    </w:p>
    <w:p w:rsidR="00102298" w:rsidRDefault="000770AE" w:rsidP="000770AE">
      <w:pPr>
        <w:ind w:left="420"/>
      </w:pPr>
      <w:r>
        <w:rPr>
          <w:rFonts w:hint="eastAsia"/>
        </w:rPr>
        <w:t>采用</w:t>
      </w:r>
      <w:r w:rsidR="00940FF9">
        <w:rPr>
          <w:rFonts w:hint="eastAsia"/>
        </w:rPr>
        <w:t>前序遍历</w:t>
      </w:r>
      <w:r w:rsidR="00940FF9">
        <w:t>的方式序列化和反序列</w:t>
      </w:r>
      <w:r w:rsidR="00DE3119">
        <w:rPr>
          <w:rFonts w:hint="eastAsia"/>
        </w:rPr>
        <w:t>化</w:t>
      </w:r>
      <w:r w:rsidR="00940FF9">
        <w:t>。</w:t>
      </w:r>
    </w:p>
    <w:p w:rsidR="0070339C" w:rsidRDefault="0070339C" w:rsidP="0070339C">
      <w:pPr>
        <w:pStyle w:val="3"/>
        <w:ind w:left="630" w:right="210"/>
      </w:pPr>
      <w:r>
        <w:rPr>
          <w:rFonts w:hint="eastAsia"/>
        </w:rPr>
        <w:t>序列化</w:t>
      </w:r>
      <w:r w:rsidR="00140B5F">
        <w:t>—</w:t>
      </w:r>
      <w:r w:rsidR="00140B5F">
        <w:t>比较简单</w:t>
      </w:r>
    </w:p>
    <w:p w:rsidR="005D6478" w:rsidRDefault="009D0D9E" w:rsidP="005D6478">
      <w:pPr>
        <w:ind w:left="420"/>
      </w:pPr>
      <w:r w:rsidRPr="006B01CB">
        <w:rPr>
          <w:rFonts w:hint="eastAsia"/>
          <w:b/>
        </w:rPr>
        <w:t>递归实现</w:t>
      </w:r>
      <w:r>
        <w:t>与</w:t>
      </w:r>
      <w:r w:rsidRPr="006B01CB">
        <w:rPr>
          <w:rFonts w:hint="eastAsia"/>
          <w:b/>
        </w:rPr>
        <w:t>while</w:t>
      </w:r>
      <w:r w:rsidRPr="006B01CB">
        <w:rPr>
          <w:b/>
        </w:rPr>
        <w:t>循环和栈实现</w:t>
      </w:r>
      <w:r>
        <w:t>；</w:t>
      </w:r>
    </w:p>
    <w:p w:rsidR="005D6478" w:rsidRDefault="005D6478" w:rsidP="005D6478">
      <w:pPr>
        <w:pStyle w:val="3"/>
        <w:ind w:left="630" w:right="210"/>
      </w:pPr>
      <w:r>
        <w:rPr>
          <w:rFonts w:hint="eastAsia"/>
        </w:rPr>
        <w:t>反</w:t>
      </w:r>
      <w:r>
        <w:t>序列化</w:t>
      </w:r>
    </w:p>
    <w:p w:rsidR="003D4372" w:rsidRDefault="007A04AB" w:rsidP="007A04AB">
      <w:pPr>
        <w:ind w:left="210"/>
      </w:pPr>
      <w:r>
        <w:rPr>
          <w:rFonts w:hint="eastAsia"/>
        </w:rPr>
        <w:t>目前</w:t>
      </w:r>
      <w:r>
        <w:t>只</w:t>
      </w:r>
      <w:r>
        <w:rPr>
          <w:rFonts w:hint="eastAsia"/>
        </w:rPr>
        <w:t>会</w:t>
      </w:r>
      <w:r>
        <w:t>递归实现，非</w:t>
      </w:r>
      <w:r>
        <w:rPr>
          <w:rFonts w:hint="eastAsia"/>
        </w:rPr>
        <w:t>递归暂时</w:t>
      </w:r>
      <w:r>
        <w:t>不能实现。</w:t>
      </w:r>
    </w:p>
    <w:p w:rsidR="007A04AB" w:rsidRDefault="00A85241" w:rsidP="00A85241">
      <w:pPr>
        <w:pStyle w:val="2"/>
      </w:pPr>
      <w:r>
        <w:rPr>
          <w:rFonts w:hint="eastAsia"/>
        </w:rPr>
        <w:t>Java</w:t>
      </w:r>
      <w:r>
        <w:t>代码</w:t>
      </w:r>
    </w:p>
    <w:p w:rsidR="00A85241" w:rsidRDefault="0044449B" w:rsidP="0044449B">
      <w:pPr>
        <w:pStyle w:val="3"/>
        <w:numPr>
          <w:ilvl w:val="0"/>
          <w:numId w:val="4"/>
        </w:numPr>
        <w:ind w:leftChars="0" w:right="210"/>
      </w:pPr>
      <w:r>
        <w:rPr>
          <w:rFonts w:hint="eastAsia"/>
        </w:rPr>
        <w:t>序列化</w:t>
      </w:r>
    </w:p>
    <w:p w:rsidR="00EB4071" w:rsidRPr="00EB4071" w:rsidRDefault="00EB4071" w:rsidP="00EB4071">
      <w:pPr>
        <w:pStyle w:val="ab"/>
        <w:numPr>
          <w:ilvl w:val="0"/>
          <w:numId w:val="5"/>
        </w:numPr>
        <w:ind w:firstLineChars="0"/>
      </w:pPr>
      <w:r>
        <w:rPr>
          <w:rFonts w:hint="eastAsia"/>
        </w:rPr>
        <w:t>递归</w:t>
      </w:r>
      <w:r>
        <w:t>实现</w:t>
      </w:r>
    </w:p>
    <w:p w:rsidR="00DD2A77" w:rsidRDefault="00C73452" w:rsidP="00DD2A77">
      <w:r>
        <w:t xml:space="preserve">  </w:t>
      </w:r>
      <w:r w:rsidR="00DD2A77">
        <w:t xml:space="preserve">  /**</w:t>
      </w:r>
    </w:p>
    <w:p w:rsidR="00DD2A77" w:rsidRDefault="00DD2A77" w:rsidP="00DD2A77">
      <w:r>
        <w:rPr>
          <w:rFonts w:hint="eastAsia"/>
        </w:rPr>
        <w:t xml:space="preserve">     * </w:t>
      </w:r>
      <w:r>
        <w:rPr>
          <w:rFonts w:hint="eastAsia"/>
        </w:rPr>
        <w:t>序列化递归实现</w:t>
      </w:r>
    </w:p>
    <w:p w:rsidR="00DD2A77" w:rsidRDefault="00DD2A77" w:rsidP="00DD2A77">
      <w:r>
        <w:t xml:space="preserve">     */</w:t>
      </w:r>
    </w:p>
    <w:p w:rsidR="00DD2A77" w:rsidRDefault="00DD2A77" w:rsidP="00DD2A77">
      <w:r>
        <w:rPr>
          <w:rFonts w:hint="eastAsia"/>
        </w:rPr>
        <w:t xml:space="preserve">    String Serialize(TreeNode root) {//</w:t>
      </w:r>
      <w:r>
        <w:rPr>
          <w:rFonts w:hint="eastAsia"/>
        </w:rPr>
        <w:t>前序遍历</w:t>
      </w:r>
    </w:p>
    <w:p w:rsidR="00DD2A77" w:rsidRDefault="00DD2A77" w:rsidP="00DD2A77">
      <w:r>
        <w:t xml:space="preserve">        StringBuilder sb = new StringBuilder();</w:t>
      </w:r>
    </w:p>
    <w:p w:rsidR="00DD2A77" w:rsidRPr="00ED02E6" w:rsidRDefault="00DD2A77" w:rsidP="00DD2A77">
      <w:pPr>
        <w:rPr>
          <w:b/>
          <w:color w:val="FF0000"/>
        </w:rPr>
      </w:pPr>
      <w:r w:rsidRPr="00ED02E6">
        <w:rPr>
          <w:b/>
          <w:color w:val="FF0000"/>
        </w:rPr>
        <w:t xml:space="preserve">        helper(root,sb);</w:t>
      </w:r>
    </w:p>
    <w:p w:rsidR="00DD2A77" w:rsidRDefault="00DD2A77" w:rsidP="00DD2A77">
      <w:r>
        <w:t xml:space="preserve">        return sb.toString().substring(0,sb.length()-1);</w:t>
      </w:r>
    </w:p>
    <w:p w:rsidR="00DD2A77" w:rsidRDefault="00DD2A77" w:rsidP="00DD2A77">
      <w:r>
        <w:t xml:space="preserve">    }</w:t>
      </w:r>
    </w:p>
    <w:p w:rsidR="00DD2A77" w:rsidRDefault="00DD2A77" w:rsidP="00DD2A77">
      <w:r>
        <w:t xml:space="preserve">    public void helper(TreeNode root,StringBuilder sb){</w:t>
      </w:r>
    </w:p>
    <w:p w:rsidR="00DD2A77" w:rsidRDefault="00DD2A77" w:rsidP="00DD2A77">
      <w:r>
        <w:rPr>
          <w:rFonts w:hint="eastAsia"/>
        </w:rPr>
        <w:t xml:space="preserve">        if(root == null) {//</w:t>
      </w:r>
      <w:r>
        <w:rPr>
          <w:rFonts w:hint="eastAsia"/>
        </w:rPr>
        <w:t>递归终止条件</w:t>
      </w:r>
    </w:p>
    <w:p w:rsidR="00DD2A77" w:rsidRPr="00ED02E6" w:rsidRDefault="00DD2A77" w:rsidP="00DD2A77">
      <w:pPr>
        <w:rPr>
          <w:b/>
        </w:rPr>
      </w:pPr>
      <w:r>
        <w:t xml:space="preserve">            </w:t>
      </w:r>
      <w:r w:rsidRPr="00ED02E6">
        <w:rPr>
          <w:b/>
        </w:rPr>
        <w:t>sb.append("$").append(",");</w:t>
      </w:r>
    </w:p>
    <w:p w:rsidR="00DD2A77" w:rsidRDefault="00DD2A77" w:rsidP="00DD2A77">
      <w:r>
        <w:t xml:space="preserve">            return;</w:t>
      </w:r>
    </w:p>
    <w:p w:rsidR="00DD2A77" w:rsidRDefault="00DD2A77" w:rsidP="00DD2A77">
      <w:r>
        <w:t xml:space="preserve">        }</w:t>
      </w:r>
    </w:p>
    <w:p w:rsidR="00DD2A77" w:rsidRPr="006E0FC1" w:rsidRDefault="00DD2A77" w:rsidP="00DD2A77">
      <w:pPr>
        <w:rPr>
          <w:b/>
        </w:rPr>
      </w:pPr>
      <w:r>
        <w:rPr>
          <w:rFonts w:hint="eastAsia"/>
        </w:rPr>
        <w:t xml:space="preserve">      </w:t>
      </w:r>
      <w:r w:rsidRPr="006E0FC1">
        <w:rPr>
          <w:rFonts w:hint="eastAsia"/>
          <w:b/>
        </w:rPr>
        <w:t xml:space="preserve">  //</w:t>
      </w:r>
      <w:r w:rsidRPr="006E0FC1">
        <w:rPr>
          <w:rFonts w:hint="eastAsia"/>
          <w:b/>
        </w:rPr>
        <w:t>前序遍历递归实现</w:t>
      </w:r>
    </w:p>
    <w:p w:rsidR="00DD2A77" w:rsidRPr="006E0FC1" w:rsidRDefault="00DD2A77" w:rsidP="00DD2A77">
      <w:pPr>
        <w:rPr>
          <w:b/>
        </w:rPr>
      </w:pPr>
      <w:r w:rsidRPr="006E0FC1">
        <w:rPr>
          <w:b/>
        </w:rPr>
        <w:t xml:space="preserve">        sb.append(root.val).append(",");</w:t>
      </w:r>
    </w:p>
    <w:p w:rsidR="00DD2A77" w:rsidRPr="006E0FC1" w:rsidRDefault="00DD2A77" w:rsidP="00DD2A77">
      <w:pPr>
        <w:rPr>
          <w:b/>
        </w:rPr>
      </w:pPr>
      <w:r w:rsidRPr="006E0FC1">
        <w:rPr>
          <w:b/>
        </w:rPr>
        <w:t xml:space="preserve">        helper(root.left,sb);</w:t>
      </w:r>
    </w:p>
    <w:p w:rsidR="00DD2A77" w:rsidRPr="006E0FC1" w:rsidRDefault="00DD2A77" w:rsidP="00DD2A77">
      <w:pPr>
        <w:rPr>
          <w:b/>
        </w:rPr>
      </w:pPr>
      <w:r w:rsidRPr="006E0FC1">
        <w:rPr>
          <w:b/>
        </w:rPr>
        <w:t xml:space="preserve">        helper(root.right,sb);</w:t>
      </w:r>
    </w:p>
    <w:p w:rsidR="00DD2A77" w:rsidRDefault="00DD2A77" w:rsidP="00DD2A77">
      <w:pPr>
        <w:ind w:firstLine="435"/>
      </w:pPr>
      <w:r>
        <w:t>}</w:t>
      </w:r>
    </w:p>
    <w:p w:rsidR="00EB4071" w:rsidRDefault="003D31CC" w:rsidP="00DD2A77">
      <w:r>
        <w:rPr>
          <w:rFonts w:hint="eastAsia"/>
        </w:rPr>
        <w:t>非</w:t>
      </w:r>
      <w:r>
        <w:t>递归</w:t>
      </w:r>
      <w:r>
        <w:rPr>
          <w:rFonts w:hint="eastAsia"/>
        </w:rPr>
        <w:t>实现</w:t>
      </w:r>
    </w:p>
    <w:p w:rsidR="008C463A" w:rsidRDefault="008C463A" w:rsidP="008C463A">
      <w:r>
        <w:t>/**</w:t>
      </w:r>
    </w:p>
    <w:p w:rsidR="008C463A" w:rsidRDefault="008C463A" w:rsidP="008C463A">
      <w:r>
        <w:rPr>
          <w:rFonts w:hint="eastAsia"/>
        </w:rPr>
        <w:t xml:space="preserve">     * </w:t>
      </w:r>
      <w:r>
        <w:rPr>
          <w:rFonts w:hint="eastAsia"/>
        </w:rPr>
        <w:t>栈和</w:t>
      </w:r>
      <w:r>
        <w:rPr>
          <w:rFonts w:hint="eastAsia"/>
        </w:rPr>
        <w:t>while</w:t>
      </w:r>
      <w:r>
        <w:rPr>
          <w:rFonts w:hint="eastAsia"/>
        </w:rPr>
        <w:t>循环实现</w:t>
      </w:r>
    </w:p>
    <w:p w:rsidR="008C463A" w:rsidRDefault="008C463A" w:rsidP="008C463A">
      <w:r>
        <w:t xml:space="preserve">     */</w:t>
      </w:r>
    </w:p>
    <w:p w:rsidR="008C463A" w:rsidRDefault="008C463A" w:rsidP="008C463A">
      <w:r>
        <w:rPr>
          <w:rFonts w:hint="eastAsia"/>
        </w:rPr>
        <w:t xml:space="preserve">    String Serialize2(TreeNode root) {//</w:t>
      </w:r>
      <w:r>
        <w:rPr>
          <w:rFonts w:hint="eastAsia"/>
        </w:rPr>
        <w:t>前序遍历</w:t>
      </w:r>
    </w:p>
    <w:p w:rsidR="008C463A" w:rsidRDefault="008C463A" w:rsidP="008C463A">
      <w:r>
        <w:t xml:space="preserve">        if(root == null) return "";</w:t>
      </w:r>
    </w:p>
    <w:p w:rsidR="008C463A" w:rsidRDefault="008C463A" w:rsidP="008C463A">
      <w:r>
        <w:t xml:space="preserve">        StringBuilder sb = new StringBuilder();</w:t>
      </w:r>
    </w:p>
    <w:p w:rsidR="008C463A" w:rsidRDefault="008C463A" w:rsidP="008C463A">
      <w:r>
        <w:t xml:space="preserve">        Deque&lt;TreeNode&gt; stack = new ArrayDeque&lt;TreeNode&gt;();</w:t>
      </w:r>
    </w:p>
    <w:p w:rsidR="008C463A" w:rsidRDefault="008C463A" w:rsidP="008C463A">
      <w:r>
        <w:t xml:space="preserve">        while(!stack.isEmpty()||root != null){</w:t>
      </w:r>
    </w:p>
    <w:p w:rsidR="008C463A" w:rsidRDefault="008C463A" w:rsidP="008C463A">
      <w:r>
        <w:t xml:space="preserve">            if(root != null){</w:t>
      </w:r>
    </w:p>
    <w:p w:rsidR="008C463A" w:rsidRDefault="008C463A" w:rsidP="008C463A">
      <w:r>
        <w:t xml:space="preserve">                stack.push(root);</w:t>
      </w:r>
    </w:p>
    <w:p w:rsidR="008C463A" w:rsidRPr="00B01090" w:rsidRDefault="008C463A" w:rsidP="008C463A">
      <w:pPr>
        <w:rPr>
          <w:b/>
        </w:rPr>
      </w:pPr>
      <w:r>
        <w:t xml:space="preserve">               </w:t>
      </w:r>
      <w:r w:rsidRPr="00B01090">
        <w:rPr>
          <w:b/>
        </w:rPr>
        <w:t xml:space="preserve"> sb.append(root.val).append(",");</w:t>
      </w:r>
    </w:p>
    <w:p w:rsidR="008C463A" w:rsidRDefault="008C463A" w:rsidP="008C463A">
      <w:r>
        <w:t xml:space="preserve">                root = root.left;</w:t>
      </w:r>
    </w:p>
    <w:p w:rsidR="008C463A" w:rsidRDefault="008C463A" w:rsidP="008C463A">
      <w:r>
        <w:t xml:space="preserve">            }else{</w:t>
      </w:r>
    </w:p>
    <w:p w:rsidR="008C463A" w:rsidRPr="001A48AB" w:rsidRDefault="008C463A" w:rsidP="008C463A">
      <w:pPr>
        <w:rPr>
          <w:b/>
        </w:rPr>
      </w:pPr>
      <w:r>
        <w:t xml:space="preserve">                </w:t>
      </w:r>
      <w:r w:rsidRPr="001A48AB">
        <w:rPr>
          <w:b/>
        </w:rPr>
        <w:t>sb.append("$").append(",");</w:t>
      </w:r>
    </w:p>
    <w:p w:rsidR="008C463A" w:rsidRDefault="008C463A" w:rsidP="008C463A">
      <w:r>
        <w:t xml:space="preserve">                root = stack.pop().right;</w:t>
      </w:r>
    </w:p>
    <w:p w:rsidR="008C463A" w:rsidRDefault="008C463A" w:rsidP="008C463A">
      <w:r>
        <w:t xml:space="preserve">            }</w:t>
      </w:r>
    </w:p>
    <w:p w:rsidR="008C463A" w:rsidRDefault="008C463A" w:rsidP="008C463A">
      <w:r>
        <w:t xml:space="preserve">        }</w:t>
      </w:r>
    </w:p>
    <w:p w:rsidR="008C463A" w:rsidRPr="001A48AB" w:rsidRDefault="008C463A" w:rsidP="008C463A">
      <w:pPr>
        <w:rPr>
          <w:b/>
        </w:rPr>
      </w:pPr>
      <w:r>
        <w:t xml:space="preserve">        </w:t>
      </w:r>
      <w:r w:rsidRPr="001A48AB">
        <w:rPr>
          <w:b/>
        </w:rPr>
        <w:t>sb.append("$").append(",");</w:t>
      </w:r>
    </w:p>
    <w:p w:rsidR="008C463A" w:rsidRDefault="008C463A" w:rsidP="008C463A">
      <w:r>
        <w:t xml:space="preserve">        return sb.toString().substring(0,sb.length()-1);</w:t>
      </w:r>
    </w:p>
    <w:p w:rsidR="003D31CC" w:rsidRDefault="008C463A" w:rsidP="001A48AB">
      <w:pPr>
        <w:ind w:firstLine="435"/>
      </w:pPr>
      <w:r>
        <w:t>}</w:t>
      </w:r>
    </w:p>
    <w:p w:rsidR="001A48AB" w:rsidRDefault="001A48AB" w:rsidP="001A48AB">
      <w:pPr>
        <w:pStyle w:val="3"/>
        <w:ind w:left="630" w:right="210"/>
      </w:pPr>
      <w:r>
        <w:rPr>
          <w:rFonts w:hint="eastAsia"/>
        </w:rPr>
        <w:t>反</w:t>
      </w:r>
      <w:r>
        <w:t>序列化</w:t>
      </w:r>
      <w:r>
        <w:t>—</w:t>
      </w:r>
      <w:r>
        <w:t>递归实现</w:t>
      </w:r>
    </w:p>
    <w:p w:rsidR="00352BA7" w:rsidRPr="00352BA7" w:rsidRDefault="00692E29" w:rsidP="005416B3">
      <w:pPr>
        <w:ind w:firstLine="420"/>
      </w:pPr>
      <w:r>
        <w:rPr>
          <w:rFonts w:hint="eastAsia"/>
        </w:rPr>
        <w:t>调用一次</w:t>
      </w:r>
      <w:r>
        <w:t>deHelper</w:t>
      </w:r>
      <w:r>
        <w:t>方法，</w:t>
      </w:r>
      <w:r w:rsidRPr="00ED02E6">
        <w:rPr>
          <w:b/>
        </w:rPr>
        <w:t>内部会有两次</w:t>
      </w:r>
      <w:r w:rsidRPr="00ED02E6">
        <w:rPr>
          <w:rFonts w:hint="eastAsia"/>
          <w:b/>
        </w:rPr>
        <w:t>递归</w:t>
      </w:r>
      <w:r w:rsidRPr="00ED02E6">
        <w:rPr>
          <w:b/>
        </w:rPr>
        <w:t>调用自身</w:t>
      </w:r>
      <w:r>
        <w:t>，若连续两个</w:t>
      </w:r>
      <w:r>
        <w:rPr>
          <w:rFonts w:hint="eastAsia"/>
        </w:rPr>
        <w:t>$</w:t>
      </w:r>
      <w:r>
        <w:rPr>
          <w:rFonts w:hint="eastAsia"/>
        </w:rPr>
        <w:t>，</w:t>
      </w:r>
      <w:r>
        <w:t>正好直接</w:t>
      </w:r>
      <w:r>
        <w:rPr>
          <w:rFonts w:hint="eastAsia"/>
        </w:rPr>
        <w:t>返回回来</w:t>
      </w:r>
      <w:r>
        <w:t>，如果只有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$</w:t>
      </w:r>
      <w:r>
        <w:rPr>
          <w:rFonts w:hint="eastAsia"/>
        </w:rPr>
        <w:t>，</w:t>
      </w:r>
      <w:r>
        <w:t>则只会返回对当前节点的右</w:t>
      </w:r>
      <w:r>
        <w:rPr>
          <w:rFonts w:hint="eastAsia"/>
        </w:rPr>
        <w:t>子树继续</w:t>
      </w:r>
      <w:r>
        <w:t>生成</w:t>
      </w:r>
      <w:r w:rsidR="005416B3">
        <w:rPr>
          <w:rFonts w:hint="eastAsia"/>
        </w:rPr>
        <w:t>；</w:t>
      </w:r>
      <w:r w:rsidR="00AF7170">
        <w:rPr>
          <w:rFonts w:hint="eastAsia"/>
        </w:rPr>
        <w:t>如果</w:t>
      </w:r>
      <w:r w:rsidR="00AF7170">
        <w:t>没有</w:t>
      </w:r>
      <w:r w:rsidR="00AF7170">
        <w:rPr>
          <w:rFonts w:hint="eastAsia"/>
        </w:rPr>
        <w:t>$</w:t>
      </w:r>
      <w:r w:rsidR="00AF7170">
        <w:rPr>
          <w:rFonts w:hint="eastAsia"/>
        </w:rPr>
        <w:t>，</w:t>
      </w:r>
      <w:r w:rsidR="00AF7170">
        <w:t>则会一直递归进去，直到遇到</w:t>
      </w:r>
      <w:r w:rsidR="00AF7170">
        <w:t>$</w:t>
      </w:r>
      <w:r w:rsidR="00AF7170">
        <w:rPr>
          <w:rFonts w:hint="eastAsia"/>
        </w:rPr>
        <w:t>逐渐</w:t>
      </w:r>
      <w:r w:rsidR="00AF7170">
        <w:t>返回。</w:t>
      </w:r>
    </w:p>
    <w:p w:rsidR="00DD2A77" w:rsidRDefault="001A48AB" w:rsidP="00DD2A77">
      <w:r>
        <w:t xml:space="preserve">  </w:t>
      </w:r>
      <w:r w:rsidR="00B318CF">
        <w:t xml:space="preserve"> </w:t>
      </w:r>
      <w:r w:rsidR="00DD2A77">
        <w:t xml:space="preserve">TreeNode </w:t>
      </w:r>
      <w:r w:rsidR="00DD2A77" w:rsidRPr="00B318CF">
        <w:rPr>
          <w:b/>
        </w:rPr>
        <w:t>Deserialize</w:t>
      </w:r>
      <w:r w:rsidR="00DD2A77">
        <w:t>(String str) {</w:t>
      </w:r>
    </w:p>
    <w:p w:rsidR="00DD2A77" w:rsidRDefault="00DD2A77" w:rsidP="00DD2A77">
      <w:r>
        <w:t xml:space="preserve">        if(str == null||str.length() == 0) return null;</w:t>
      </w:r>
    </w:p>
    <w:p w:rsidR="00DD2A77" w:rsidRDefault="00DD2A77" w:rsidP="00DD2A77">
      <w:r>
        <w:t xml:space="preserve">        String[] strs = str.split(",");</w:t>
      </w:r>
    </w:p>
    <w:p w:rsidR="00DD2A77" w:rsidRDefault="00DD2A77" w:rsidP="00DD2A77">
      <w:r>
        <w:t xml:space="preserve">        int[] index = new int[]{-1};</w:t>
      </w:r>
    </w:p>
    <w:p w:rsidR="00DD2A77" w:rsidRDefault="00DD2A77" w:rsidP="00DD2A77">
      <w:r>
        <w:t xml:space="preserve">        return deHelper(strs,index);</w:t>
      </w:r>
    </w:p>
    <w:p w:rsidR="00DD2A77" w:rsidRDefault="00DD2A77" w:rsidP="00DD2A77">
      <w:r>
        <w:t xml:space="preserve">    }</w:t>
      </w:r>
    </w:p>
    <w:p w:rsidR="00DD2A77" w:rsidRDefault="00DD2A77" w:rsidP="00DD2A77"/>
    <w:p w:rsidR="00DD2A77" w:rsidRDefault="00DD2A77" w:rsidP="00DD2A77">
      <w:r>
        <w:t xml:space="preserve">    TreeNode </w:t>
      </w:r>
      <w:r w:rsidRPr="00B318CF">
        <w:rPr>
          <w:b/>
        </w:rPr>
        <w:t>deHelper</w:t>
      </w:r>
      <w:r>
        <w:t>(String[] strs,int[] index){</w:t>
      </w:r>
    </w:p>
    <w:p w:rsidR="00DD2A77" w:rsidRDefault="00DD2A77" w:rsidP="00DD2A77">
      <w:r>
        <w:t xml:space="preserve">        ++index[0];</w:t>
      </w:r>
    </w:p>
    <w:p w:rsidR="00DD2A77" w:rsidRDefault="008344B4" w:rsidP="00DD2A77">
      <w:r>
        <w:rPr>
          <w:rFonts w:hint="eastAsia"/>
        </w:rPr>
        <w:t>//</w:t>
      </w:r>
      <w:r w:rsidR="00DD2A77">
        <w:rPr>
          <w:rFonts w:hint="eastAsia"/>
        </w:rPr>
        <w:t xml:space="preserve"> if( index[0] &gt;= strs.length) return null;//</w:t>
      </w:r>
      <w:r w:rsidR="00DD2A77">
        <w:rPr>
          <w:rFonts w:hint="eastAsia"/>
        </w:rPr>
        <w:t>没有必要判断，递归的次数完全可以由</w:t>
      </w:r>
      <w:r w:rsidR="00DD2A77">
        <w:rPr>
          <w:rFonts w:hint="eastAsia"/>
        </w:rPr>
        <w:t>$</w:t>
      </w:r>
      <w:r w:rsidR="00DD2A77">
        <w:rPr>
          <w:rFonts w:hint="eastAsia"/>
        </w:rPr>
        <w:t>的出现返回</w:t>
      </w:r>
    </w:p>
    <w:p w:rsidR="00DD2A77" w:rsidRDefault="00DD2A77" w:rsidP="00DD2A77">
      <w:r>
        <w:t xml:space="preserve">        if(</w:t>
      </w:r>
      <w:r w:rsidRPr="009F7F3B">
        <w:rPr>
          <w:b/>
          <w:color w:val="FF0000"/>
        </w:rPr>
        <w:t>!"$".equals(strs[index[0]])</w:t>
      </w:r>
      <w:r>
        <w:t>){</w:t>
      </w:r>
      <w:r w:rsidRPr="00DD2A77">
        <w:rPr>
          <w:rFonts w:hint="eastAsia"/>
        </w:rPr>
        <w:t xml:space="preserve"> //</w:t>
      </w:r>
      <w:r w:rsidRPr="00DD2A77">
        <w:rPr>
          <w:rFonts w:hint="eastAsia"/>
        </w:rPr>
        <w:t>不要使用</w:t>
      </w:r>
      <w:r w:rsidRPr="00DD2A77">
        <w:rPr>
          <w:rFonts w:hint="eastAsia"/>
        </w:rPr>
        <w:t xml:space="preserve">!= </w:t>
      </w:r>
      <w:r w:rsidRPr="00DD2A77">
        <w:rPr>
          <w:rFonts w:hint="eastAsia"/>
        </w:rPr>
        <w:t>判断字符串相等或不相等</w:t>
      </w:r>
    </w:p>
    <w:p w:rsidR="00DD2A77" w:rsidRDefault="00DD2A77" w:rsidP="00DD2A77">
      <w:r>
        <w:rPr>
          <w:rFonts w:hint="eastAsia"/>
        </w:rPr>
        <w:t xml:space="preserve">            /*</w:t>
      </w:r>
      <w:r>
        <w:rPr>
          <w:rFonts w:hint="eastAsia"/>
        </w:rPr>
        <w:t>将整体看做三部分：根节点、左子树和右子树</w:t>
      </w:r>
      <w:r>
        <w:rPr>
          <w:rFonts w:hint="eastAsia"/>
        </w:rPr>
        <w:t xml:space="preserve"> */</w:t>
      </w:r>
    </w:p>
    <w:p w:rsidR="00DD2A77" w:rsidRPr="002A2EA0" w:rsidRDefault="00DD2A77" w:rsidP="00DD2A77">
      <w:pPr>
        <w:rPr>
          <w:b/>
          <w:color w:val="FF0000"/>
        </w:rPr>
      </w:pPr>
      <w:r>
        <w:t xml:space="preserve">            </w:t>
      </w:r>
      <w:r w:rsidRPr="002A2EA0">
        <w:rPr>
          <w:b/>
          <w:color w:val="FF0000"/>
        </w:rPr>
        <w:t>TreeNode root = new TreeNode(Integer.valueOf(strs[index[0]]));</w:t>
      </w:r>
    </w:p>
    <w:p w:rsidR="00DD2A77" w:rsidRPr="002A2EA0" w:rsidRDefault="00DD2A77" w:rsidP="00DD2A77">
      <w:pPr>
        <w:rPr>
          <w:b/>
          <w:color w:val="FF0000"/>
        </w:rPr>
      </w:pPr>
      <w:r w:rsidRPr="002A2EA0">
        <w:rPr>
          <w:b/>
          <w:color w:val="FF0000"/>
        </w:rPr>
        <w:t xml:space="preserve">            root.left = deHelper(strs,index);</w:t>
      </w:r>
      <w:bookmarkStart w:id="0" w:name="_GoBack"/>
      <w:bookmarkEnd w:id="0"/>
    </w:p>
    <w:p w:rsidR="00DD2A77" w:rsidRPr="002A2EA0" w:rsidRDefault="00DD2A77" w:rsidP="00DD2A77">
      <w:pPr>
        <w:rPr>
          <w:b/>
          <w:color w:val="FF0000"/>
        </w:rPr>
      </w:pPr>
      <w:r w:rsidRPr="002A2EA0">
        <w:rPr>
          <w:b/>
          <w:color w:val="FF0000"/>
        </w:rPr>
        <w:t xml:space="preserve">            root.right = deHelper(strs,index) ;</w:t>
      </w:r>
    </w:p>
    <w:p w:rsidR="00DD2A77" w:rsidRDefault="00DD2A77" w:rsidP="00DD2A77">
      <w:r>
        <w:t xml:space="preserve">            return root;</w:t>
      </w:r>
    </w:p>
    <w:p w:rsidR="00DD2A77" w:rsidRDefault="00DD2A77" w:rsidP="00DD2A77">
      <w:r>
        <w:t xml:space="preserve">        }</w:t>
      </w:r>
    </w:p>
    <w:p w:rsidR="00DD2A77" w:rsidRDefault="00DD2A77" w:rsidP="00DD2A77">
      <w:r>
        <w:t xml:space="preserve">        return null;</w:t>
      </w:r>
    </w:p>
    <w:p w:rsidR="00DD2A77" w:rsidRPr="00F970D5" w:rsidRDefault="00DD2A77" w:rsidP="00DD2A77">
      <w:r>
        <w:t xml:space="preserve">    }</w:t>
      </w:r>
    </w:p>
    <w:p w:rsidR="00F970D5" w:rsidRPr="00F970D5" w:rsidRDefault="0066317F" w:rsidP="00DD2A77">
      <w:r>
        <w:rPr>
          <w:rFonts w:hint="eastAsia"/>
        </w:rPr>
        <w:t>二叉树</w:t>
      </w:r>
      <w:r>
        <w:t>的数据结构：</w:t>
      </w:r>
    </w:p>
    <w:p w:rsidR="0066317F" w:rsidRDefault="0066317F" w:rsidP="0066317F">
      <w:r>
        <w:t xml:space="preserve">    public class TreeNode {</w:t>
      </w:r>
    </w:p>
    <w:p w:rsidR="0066317F" w:rsidRDefault="0066317F" w:rsidP="0066317F">
      <w:r>
        <w:t xml:space="preserve">        int val = 0;</w:t>
      </w:r>
    </w:p>
    <w:p w:rsidR="0066317F" w:rsidRDefault="0066317F" w:rsidP="0066317F">
      <w:r>
        <w:t xml:space="preserve">        TreeNode left = null;</w:t>
      </w:r>
    </w:p>
    <w:p w:rsidR="0066317F" w:rsidRDefault="007174AF" w:rsidP="0066317F">
      <w:r>
        <w:t xml:space="preserve">        TreeNode right = null;</w:t>
      </w:r>
    </w:p>
    <w:p w:rsidR="0066317F" w:rsidRDefault="0066317F" w:rsidP="0066317F">
      <w:r>
        <w:t xml:space="preserve">        public TreeNode(int val) {</w:t>
      </w:r>
    </w:p>
    <w:p w:rsidR="0066317F" w:rsidRDefault="0066317F" w:rsidP="0066317F">
      <w:r>
        <w:t xml:space="preserve">            this.val = val;</w:t>
      </w:r>
    </w:p>
    <w:p w:rsidR="0066317F" w:rsidRDefault="0066317F" w:rsidP="0066317F">
      <w:r>
        <w:t xml:space="preserve">        }</w:t>
      </w:r>
    </w:p>
    <w:p w:rsidR="001A48AB" w:rsidRPr="0066317F" w:rsidRDefault="0066317F" w:rsidP="0066317F">
      <w:r>
        <w:t xml:space="preserve">    }</w:t>
      </w:r>
    </w:p>
    <w:sectPr w:rsidR="001A48AB" w:rsidRPr="0066317F" w:rsidSect="00FE7F14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1C0E" w:rsidRDefault="006E1C0E" w:rsidP="009D2D5A">
      <w:r>
        <w:separator/>
      </w:r>
    </w:p>
  </w:endnote>
  <w:endnote w:type="continuationSeparator" w:id="0">
    <w:p w:rsidR="006E1C0E" w:rsidRDefault="006E1C0E" w:rsidP="009D2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1C0E" w:rsidRDefault="006E1C0E" w:rsidP="009D2D5A">
      <w:r>
        <w:separator/>
      </w:r>
    </w:p>
  </w:footnote>
  <w:footnote w:type="continuationSeparator" w:id="0">
    <w:p w:rsidR="006E1C0E" w:rsidRDefault="006E1C0E" w:rsidP="009D2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697DE8"/>
    <w:multiLevelType w:val="hybridMultilevel"/>
    <w:tmpl w:val="399A54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BA94FA0"/>
    <w:multiLevelType w:val="hybridMultilevel"/>
    <w:tmpl w:val="EA80B75A"/>
    <w:lvl w:ilvl="0" w:tplc="B5BA3CD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1E2F23"/>
    <w:multiLevelType w:val="hybridMultilevel"/>
    <w:tmpl w:val="28DCFEE6"/>
    <w:lvl w:ilvl="0" w:tplc="1DFC9608">
      <w:start w:val="1"/>
      <w:numFmt w:val="decimal"/>
      <w:pStyle w:val="2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7447880"/>
    <w:multiLevelType w:val="hybridMultilevel"/>
    <w:tmpl w:val="14FC4470"/>
    <w:lvl w:ilvl="0" w:tplc="10340136">
      <w:start w:val="1"/>
      <w:numFmt w:val="upperLetter"/>
      <w:pStyle w:val="3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3"/>
    <w:lvlOverride w:ilvl="0">
      <w:startOverride w:val="1"/>
    </w:lvlOverride>
  </w:num>
  <w:num w:numId="5">
    <w:abstractNumId w:val="0"/>
  </w:num>
  <w:num w:numId="6">
    <w:abstractNumId w:val="2"/>
    <w:lvlOverride w:ilvl="0">
      <w:startOverride w:val="1"/>
    </w:lvlOverride>
  </w:num>
  <w:num w:numId="7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7B93"/>
    <w:rsid w:val="000770AE"/>
    <w:rsid w:val="00102298"/>
    <w:rsid w:val="001317A2"/>
    <w:rsid w:val="00140B5F"/>
    <w:rsid w:val="00144430"/>
    <w:rsid w:val="0014736C"/>
    <w:rsid w:val="00184D57"/>
    <w:rsid w:val="001A40A1"/>
    <w:rsid w:val="001A48AB"/>
    <w:rsid w:val="001B310A"/>
    <w:rsid w:val="00212BB8"/>
    <w:rsid w:val="0023149C"/>
    <w:rsid w:val="00234F02"/>
    <w:rsid w:val="002617FC"/>
    <w:rsid w:val="002A2EA0"/>
    <w:rsid w:val="002C2D1D"/>
    <w:rsid w:val="002D1F6D"/>
    <w:rsid w:val="002D5FFF"/>
    <w:rsid w:val="002E52A5"/>
    <w:rsid w:val="003241A5"/>
    <w:rsid w:val="00332338"/>
    <w:rsid w:val="00352BA7"/>
    <w:rsid w:val="0037130C"/>
    <w:rsid w:val="003804CD"/>
    <w:rsid w:val="003863CF"/>
    <w:rsid w:val="00393F0E"/>
    <w:rsid w:val="003A7BF7"/>
    <w:rsid w:val="003D31CC"/>
    <w:rsid w:val="003D4372"/>
    <w:rsid w:val="003E1AA0"/>
    <w:rsid w:val="003E1EDF"/>
    <w:rsid w:val="0040648C"/>
    <w:rsid w:val="00416C40"/>
    <w:rsid w:val="0044449B"/>
    <w:rsid w:val="00445E1F"/>
    <w:rsid w:val="00451A07"/>
    <w:rsid w:val="00490E2C"/>
    <w:rsid w:val="004A5D2C"/>
    <w:rsid w:val="004D691B"/>
    <w:rsid w:val="004D7F9B"/>
    <w:rsid w:val="005236EF"/>
    <w:rsid w:val="00531D63"/>
    <w:rsid w:val="00536BAF"/>
    <w:rsid w:val="005416B3"/>
    <w:rsid w:val="00550C0E"/>
    <w:rsid w:val="0055351A"/>
    <w:rsid w:val="00556274"/>
    <w:rsid w:val="005600CB"/>
    <w:rsid w:val="0056142E"/>
    <w:rsid w:val="00576882"/>
    <w:rsid w:val="0059118F"/>
    <w:rsid w:val="005C318A"/>
    <w:rsid w:val="005C5E89"/>
    <w:rsid w:val="005C6B74"/>
    <w:rsid w:val="005D0912"/>
    <w:rsid w:val="005D4316"/>
    <w:rsid w:val="005D6478"/>
    <w:rsid w:val="005D7D1C"/>
    <w:rsid w:val="005E7FD0"/>
    <w:rsid w:val="006003FE"/>
    <w:rsid w:val="00632487"/>
    <w:rsid w:val="0066317F"/>
    <w:rsid w:val="0068591C"/>
    <w:rsid w:val="00692E29"/>
    <w:rsid w:val="006A3ECD"/>
    <w:rsid w:val="006A6623"/>
    <w:rsid w:val="006B01CB"/>
    <w:rsid w:val="006E0FC1"/>
    <w:rsid w:val="006E1C0E"/>
    <w:rsid w:val="006E389F"/>
    <w:rsid w:val="006F68E6"/>
    <w:rsid w:val="0070339C"/>
    <w:rsid w:val="007174AF"/>
    <w:rsid w:val="00754EA8"/>
    <w:rsid w:val="007571B6"/>
    <w:rsid w:val="0076140E"/>
    <w:rsid w:val="007755D2"/>
    <w:rsid w:val="007A04AB"/>
    <w:rsid w:val="007C4A52"/>
    <w:rsid w:val="007C7B93"/>
    <w:rsid w:val="00820B9F"/>
    <w:rsid w:val="008344B4"/>
    <w:rsid w:val="00847822"/>
    <w:rsid w:val="008A253A"/>
    <w:rsid w:val="008B25E5"/>
    <w:rsid w:val="008C463A"/>
    <w:rsid w:val="008C7974"/>
    <w:rsid w:val="008D44EE"/>
    <w:rsid w:val="00915AA8"/>
    <w:rsid w:val="009266BB"/>
    <w:rsid w:val="00940FF9"/>
    <w:rsid w:val="009434A4"/>
    <w:rsid w:val="009555E0"/>
    <w:rsid w:val="00961772"/>
    <w:rsid w:val="00972228"/>
    <w:rsid w:val="00985A14"/>
    <w:rsid w:val="009A029B"/>
    <w:rsid w:val="009B4A48"/>
    <w:rsid w:val="009C7070"/>
    <w:rsid w:val="009D0D9E"/>
    <w:rsid w:val="009D2D5A"/>
    <w:rsid w:val="009F7F3B"/>
    <w:rsid w:val="00A020D4"/>
    <w:rsid w:val="00A04A0D"/>
    <w:rsid w:val="00A26067"/>
    <w:rsid w:val="00A34112"/>
    <w:rsid w:val="00A400EE"/>
    <w:rsid w:val="00A85241"/>
    <w:rsid w:val="00A870C7"/>
    <w:rsid w:val="00AA4F94"/>
    <w:rsid w:val="00AC0E50"/>
    <w:rsid w:val="00AC5E4D"/>
    <w:rsid w:val="00AF7170"/>
    <w:rsid w:val="00B01090"/>
    <w:rsid w:val="00B03858"/>
    <w:rsid w:val="00B318CF"/>
    <w:rsid w:val="00BB2EEB"/>
    <w:rsid w:val="00BC1778"/>
    <w:rsid w:val="00BD6563"/>
    <w:rsid w:val="00C05356"/>
    <w:rsid w:val="00C23D9A"/>
    <w:rsid w:val="00C34051"/>
    <w:rsid w:val="00C5252B"/>
    <w:rsid w:val="00C73452"/>
    <w:rsid w:val="00C753C3"/>
    <w:rsid w:val="00C77733"/>
    <w:rsid w:val="00C84EBB"/>
    <w:rsid w:val="00C93803"/>
    <w:rsid w:val="00C96E9D"/>
    <w:rsid w:val="00D64EF1"/>
    <w:rsid w:val="00D66DD3"/>
    <w:rsid w:val="00D701D4"/>
    <w:rsid w:val="00D706CA"/>
    <w:rsid w:val="00D9451E"/>
    <w:rsid w:val="00DB6573"/>
    <w:rsid w:val="00DD2A77"/>
    <w:rsid w:val="00DD556E"/>
    <w:rsid w:val="00DE3119"/>
    <w:rsid w:val="00E03939"/>
    <w:rsid w:val="00E15104"/>
    <w:rsid w:val="00E24EF3"/>
    <w:rsid w:val="00E65D89"/>
    <w:rsid w:val="00EA0277"/>
    <w:rsid w:val="00EB391A"/>
    <w:rsid w:val="00EB4071"/>
    <w:rsid w:val="00EC409F"/>
    <w:rsid w:val="00ED02E6"/>
    <w:rsid w:val="00ED14F8"/>
    <w:rsid w:val="00ED5891"/>
    <w:rsid w:val="00F0568C"/>
    <w:rsid w:val="00F42AAF"/>
    <w:rsid w:val="00F62AA8"/>
    <w:rsid w:val="00F90D72"/>
    <w:rsid w:val="00F961B1"/>
    <w:rsid w:val="00F970D5"/>
    <w:rsid w:val="00FB4BFE"/>
    <w:rsid w:val="00FE7F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0FAB0BC-44D6-45F3-9E5B-7B67E7EA8A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A1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755D2"/>
    <w:pPr>
      <w:numPr>
        <w:numId w:val="1"/>
      </w:num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63CF"/>
    <w:pPr>
      <w:numPr>
        <w:numId w:val="2"/>
      </w:numPr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50C0E"/>
    <w:pPr>
      <w:numPr>
        <w:numId w:val="3"/>
      </w:numPr>
      <w:ind w:leftChars="100" w:left="100" w:rightChars="100" w:right="10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755D2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863CF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9D2D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2D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2D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2D5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550C0E"/>
    <w:rPr>
      <w:b/>
      <w:bCs/>
      <w:szCs w:val="32"/>
    </w:rPr>
  </w:style>
  <w:style w:type="paragraph" w:styleId="a7">
    <w:name w:val="Title"/>
    <w:basedOn w:val="a"/>
    <w:next w:val="a"/>
    <w:link w:val="a8"/>
    <w:uiPriority w:val="10"/>
    <w:qFormat/>
    <w:rsid w:val="003863C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3863CF"/>
    <w:rPr>
      <w:rFonts w:ascii="Times New Roman" w:eastAsia="宋体" w:hAnsi="Times New Roman" w:cstheme="majorBidi"/>
      <w:b/>
      <w:bCs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3863CF"/>
    <w:pPr>
      <w:spacing w:before="240" w:after="60" w:line="312" w:lineRule="auto"/>
      <w:jc w:val="center"/>
      <w:outlineLvl w:val="1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3863CF"/>
    <w:rPr>
      <w:rFonts w:ascii="Times New Roman" w:eastAsia="宋体" w:hAnsi="Times New Roman" w:cstheme="majorBidi"/>
      <w:b/>
      <w:bCs/>
      <w:kern w:val="28"/>
      <w:sz w:val="32"/>
      <w:szCs w:val="32"/>
    </w:rPr>
  </w:style>
  <w:style w:type="paragraph" w:styleId="ab">
    <w:name w:val="List Paragraph"/>
    <w:basedOn w:val="a"/>
    <w:uiPriority w:val="34"/>
    <w:qFormat/>
    <w:rsid w:val="00EB4071"/>
    <w:pPr>
      <w:ind w:firstLineChars="200" w:firstLine="420"/>
    </w:pPr>
  </w:style>
  <w:style w:type="character" w:styleId="ac">
    <w:name w:val="Hyperlink"/>
    <w:basedOn w:val="a0"/>
    <w:uiPriority w:val="99"/>
    <w:unhideWhenUsed/>
    <w:rsid w:val="0066317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52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6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96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4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59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564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70388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238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7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6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1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s://www.nowcoder.com/practice/cf7e25aa97c04cc1a68c8f040e71fb84?tpId=13&amp;tqId=11214&amp;tPage=1&amp;rp=1&amp;ru=/ta/coding-interviews&amp;qru=/ta/coding-interviews/question-ranki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</Pages>
  <Words>643</Words>
  <Characters>3667</Characters>
  <Application>Microsoft Office Word</Application>
  <DocSecurity>0</DocSecurity>
  <Lines>30</Lines>
  <Paragraphs>8</Paragraphs>
  <ScaleCrop>false</ScaleCrop>
  <Company>JDJR</Company>
  <LinksUpToDate>false</LinksUpToDate>
  <CharactersWithSpaces>4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 Hong</cp:lastModifiedBy>
  <cp:revision>249</cp:revision>
  <dcterms:created xsi:type="dcterms:W3CDTF">2018-08-09T09:00:00Z</dcterms:created>
  <dcterms:modified xsi:type="dcterms:W3CDTF">2018-08-27T16:17:00Z</dcterms:modified>
</cp:coreProperties>
</file>